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587" r:id="rId2"/>
    <p:sldId id="521" r:id="rId3"/>
    <p:sldId id="529" r:id="rId4"/>
    <p:sldId id="588" r:id="rId5"/>
    <p:sldId id="575" r:id="rId6"/>
    <p:sldId id="577" r:id="rId7"/>
    <p:sldId id="579" r:id="rId8"/>
    <p:sldId id="578" r:id="rId9"/>
    <p:sldId id="580" r:id="rId10"/>
    <p:sldId id="581" r:id="rId11"/>
    <p:sldId id="582" r:id="rId12"/>
    <p:sldId id="583" r:id="rId13"/>
    <p:sldId id="584" r:id="rId14"/>
    <p:sldId id="585" r:id="rId15"/>
    <p:sldId id="586" r:id="rId16"/>
    <p:sldId id="576" r:id="rId17"/>
    <p:sldId id="530" r:id="rId18"/>
    <p:sldId id="573" r:id="rId19"/>
    <p:sldId id="531" r:id="rId20"/>
    <p:sldId id="532" r:id="rId21"/>
    <p:sldId id="535" r:id="rId22"/>
    <p:sldId id="536" r:id="rId23"/>
    <p:sldId id="537" r:id="rId24"/>
    <p:sldId id="570" r:id="rId25"/>
    <p:sldId id="571" r:id="rId26"/>
    <p:sldId id="572" r:id="rId27"/>
    <p:sldId id="539" r:id="rId28"/>
    <p:sldId id="538" r:id="rId29"/>
    <p:sldId id="540" r:id="rId30"/>
    <p:sldId id="541" r:id="rId31"/>
    <p:sldId id="569" r:id="rId32"/>
    <p:sldId id="545" r:id="rId33"/>
    <p:sldId id="543" r:id="rId34"/>
    <p:sldId id="546" r:id="rId35"/>
    <p:sldId id="547" r:id="rId36"/>
    <p:sldId id="548" r:id="rId37"/>
    <p:sldId id="550" r:id="rId38"/>
    <p:sldId id="551" r:id="rId39"/>
    <p:sldId id="554" r:id="rId40"/>
    <p:sldId id="553" r:id="rId41"/>
    <p:sldId id="555" r:id="rId42"/>
    <p:sldId id="557" r:id="rId43"/>
    <p:sldId id="552" r:id="rId44"/>
    <p:sldId id="556" r:id="rId45"/>
    <p:sldId id="558" r:id="rId46"/>
    <p:sldId id="559" r:id="rId47"/>
    <p:sldId id="560" r:id="rId48"/>
    <p:sldId id="561" r:id="rId49"/>
    <p:sldId id="562" r:id="rId50"/>
    <p:sldId id="563" r:id="rId51"/>
    <p:sldId id="564" r:id="rId52"/>
    <p:sldId id="565" r:id="rId53"/>
    <p:sldId id="566" r:id="rId54"/>
    <p:sldId id="568" r:id="rId55"/>
    <p:sldId id="567" r:id="rId56"/>
  </p:sldIdLst>
  <p:sldSz cx="9144000" cy="6858000" type="screen4x3"/>
  <p:notesSz cx="7099300" cy="10234613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0C0"/>
    <a:srgbClr val="EAEAEA"/>
    <a:srgbClr val="000000"/>
    <a:srgbClr val="800000"/>
    <a:srgbClr val="D4D4D4"/>
    <a:srgbClr val="DCDCDC"/>
    <a:srgbClr val="0000CC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2527" autoAdjust="0"/>
    <p:restoredTop sz="99333" autoAdjust="0"/>
  </p:normalViewPr>
  <p:slideViewPr>
    <p:cSldViewPr>
      <p:cViewPr varScale="1">
        <p:scale>
          <a:sx n="74" d="100"/>
          <a:sy n="74" d="100"/>
        </p:scale>
        <p:origin x="606" y="72"/>
      </p:cViewPr>
      <p:guideLst>
        <p:guide orient="horz" pos="2160"/>
        <p:guide pos="2880"/>
      </p:guideLst>
    </p:cSldViewPr>
  </p:slideViewPr>
  <p:outlineViewPr>
    <p:cViewPr>
      <p:scale>
        <a:sx n="100" d="100"/>
        <a:sy n="100" d="100"/>
      </p:scale>
      <p:origin x="11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24"/>
    </p:cViewPr>
  </p:sorterViewPr>
  <p:notesViewPr>
    <p:cSldViewPr>
      <p:cViewPr varScale="1">
        <p:scale>
          <a:sx n="56" d="100"/>
          <a:sy n="56" d="100"/>
        </p:scale>
        <p:origin x="-1854" y="-102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r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/>
            </a:lvl1pPr>
          </a:lstStyle>
          <a:p>
            <a:pPr>
              <a:defRPr/>
            </a:pPr>
            <a:fld id="{650AC26B-3509-4950-88AE-2AD3F1DAC4B9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4671367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r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2513"/>
            <a:ext cx="520382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/>
            </a:lvl1pPr>
          </a:lstStyle>
          <a:p>
            <a:pPr>
              <a:defRPr/>
            </a:pPr>
            <a:fld id="{F4C5F57E-95A4-4613-9DA6-42AF78CC118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524374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2FB0CD-3A19-4CF9-AB56-9E0B897AED38}" type="datetime1">
              <a:rPr lang="pt-BR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20BC6-3261-4986-BE65-9FFCF652292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110219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EE407-B079-4C87-AD8C-6D9D516A8599}" type="datetime1">
              <a:rPr lang="pt-BR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9F271E-EF3E-40DE-9339-A4A8BE4B7BB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63924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164FB-BF5B-4BDB-89F8-68D3DD960A07}" type="datetime1">
              <a:rPr lang="pt-BR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35891-BA26-478B-96BC-9B573762A5B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2520438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CDFE72-248F-4CF0-8D78-81E884AB07DF}" type="datetime1">
              <a:rPr lang="pt-BR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0DE70-A692-4718-B67C-29199DA5D28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7018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5B0F9-C300-4ABE-9D8D-15C6F24D6398}" type="datetime1">
              <a:rPr lang="pt-BR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3E3DE-2F66-408F-8C7B-34E9ECABD718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892421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defRPr>
            </a:lvl1pPr>
          </a:lstStyle>
          <a:p>
            <a:pPr>
              <a:defRPr/>
            </a:pPr>
            <a:fld id="{47215F2D-FB1B-4B16-B963-61C743D43139}" type="datetime1">
              <a:rPr lang="pt-BR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53457280-3845-46EF-9835-812E3C4622E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685800" y="6172200"/>
            <a:ext cx="77724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685800" y="685800"/>
            <a:ext cx="77724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35" name="Text Box 11"/>
          <p:cNvSpPr txBox="1">
            <a:spLocks noChangeArrowheads="1"/>
          </p:cNvSpPr>
          <p:nvPr userDrawn="1"/>
        </p:nvSpPr>
        <p:spPr bwMode="auto">
          <a:xfrm>
            <a:off x="8018463" y="231775"/>
            <a:ext cx="5270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>
              <a:defRPr/>
            </a:pPr>
            <a:r>
              <a:rPr lang="pt-BR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PC</a:t>
            </a:r>
          </a:p>
        </p:txBody>
      </p:sp>
      <p:pic>
        <p:nvPicPr>
          <p:cNvPr id="1032" name="Picture 2" descr="Z:\Users\Zaghetto\Documents\UnB\UnB Indentidade Visual\Departamento.TIF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39713"/>
            <a:ext cx="3913188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 descr="Hea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75" y="2246313"/>
            <a:ext cx="4176713" cy="3270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84213" y="1357313"/>
            <a:ext cx="7786687" cy="47688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342900" indent="-342900" algn="r">
              <a:spcBef>
                <a:spcPct val="20000"/>
              </a:spcBef>
              <a:defRPr/>
            </a:pPr>
            <a:r>
              <a:rPr lang="en-US" sz="1800" b="1" kern="0" dirty="0" err="1">
                <a:latin typeface="Verdana" pitchFamily="34" charset="0"/>
              </a:rPr>
              <a:t>Algoritmos</a:t>
            </a:r>
            <a:r>
              <a:rPr lang="en-US" sz="1800" b="1" kern="0" dirty="0">
                <a:latin typeface="Verdana" pitchFamily="34" charset="0"/>
              </a:rPr>
              <a:t> e </a:t>
            </a: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1800" b="1" kern="0" dirty="0" err="1">
                <a:latin typeface="Verdana" pitchFamily="34" charset="0"/>
              </a:rPr>
              <a:t>Programação</a:t>
            </a:r>
            <a:r>
              <a:rPr lang="en-US" sz="1800" b="1" kern="0" dirty="0">
                <a:latin typeface="Verdana" pitchFamily="34" charset="0"/>
              </a:rPr>
              <a:t> de </a:t>
            </a:r>
            <a:r>
              <a:rPr lang="en-US" sz="1800" b="1" kern="0" dirty="0" err="1">
                <a:latin typeface="Verdana" pitchFamily="34" charset="0"/>
              </a:rPr>
              <a:t>Computadores</a:t>
            </a:r>
            <a:endParaRPr lang="en-US" sz="1800" b="1" kern="0" dirty="0">
              <a:latin typeface="Verdana" pitchFamily="34" charset="0"/>
            </a:endParaRP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1400" b="1" kern="0" dirty="0" err="1">
                <a:latin typeface="Verdana" pitchFamily="34" charset="0"/>
              </a:rPr>
              <a:t>Disciplina</a:t>
            </a:r>
            <a:r>
              <a:rPr lang="en-US" sz="1400" b="1" kern="0" dirty="0">
                <a:latin typeface="Verdana" pitchFamily="34" charset="0"/>
              </a:rPr>
              <a:t> 113476</a:t>
            </a:r>
            <a:r>
              <a:rPr lang="en-US" sz="1600" b="1" kern="0" dirty="0">
                <a:latin typeface="Verdana" pitchFamily="34" charset="0"/>
              </a:rPr>
              <a:t/>
            </a:r>
            <a:br>
              <a:rPr lang="en-US" sz="1600" b="1" kern="0" dirty="0">
                <a:latin typeface="Verdana" pitchFamily="34" charset="0"/>
              </a:rPr>
            </a:br>
            <a:endParaRPr lang="en-US" sz="1600" b="1" kern="0" dirty="0">
              <a:latin typeface="Verdana" pitchFamily="34" charset="0"/>
            </a:endParaRPr>
          </a:p>
          <a:p>
            <a:pPr marL="342900" indent="-342900" algn="r">
              <a:spcBef>
                <a:spcPct val="20000"/>
              </a:spcBef>
              <a:defRPr/>
            </a:pPr>
            <a:endParaRPr lang="en-US" sz="1600" kern="0" dirty="0">
              <a:latin typeface="Verdana" pitchFamily="34" charset="0"/>
            </a:endParaRPr>
          </a:p>
          <a:p>
            <a:pPr marL="342900" indent="-342900" algn="r">
              <a:spcBef>
                <a:spcPct val="20000"/>
              </a:spcBef>
              <a:defRPr/>
            </a:pPr>
            <a:endParaRPr lang="en-US" sz="1600" kern="0" dirty="0">
              <a:latin typeface="Verdana" pitchFamily="34" charset="0"/>
            </a:endParaRP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2000" kern="0" dirty="0">
                <a:latin typeface="Verdana" pitchFamily="34" charset="0"/>
              </a:rPr>
              <a:t>Prof. </a:t>
            </a:r>
            <a:r>
              <a:rPr lang="en-US" sz="2000" kern="0" dirty="0" err="1">
                <a:latin typeface="Verdana" pitchFamily="34" charset="0"/>
              </a:rPr>
              <a:t>Alexandre</a:t>
            </a:r>
            <a:r>
              <a:rPr lang="en-US" sz="2000" kern="0" dirty="0">
                <a:latin typeface="Verdana" pitchFamily="34" charset="0"/>
              </a:rPr>
              <a:t> Zaghetto</a:t>
            </a: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1400" kern="0" dirty="0">
                <a:latin typeface="Verdana" pitchFamily="34" charset="0"/>
              </a:rPr>
              <a:t>zaghetto@unb.br</a:t>
            </a:r>
          </a:p>
          <a:p>
            <a:pPr marL="342900" indent="-342900" algn="ctr">
              <a:spcBef>
                <a:spcPct val="20000"/>
              </a:spcBef>
              <a:defRPr/>
            </a:pPr>
            <a:endParaRPr lang="en-US" sz="1400" kern="0" dirty="0">
              <a:latin typeface="Verdana" pitchFamily="34" charset="0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1200" kern="0" dirty="0" err="1">
                <a:latin typeface="Verdana" pitchFamily="34" charset="0"/>
              </a:rPr>
              <a:t>Universidade</a:t>
            </a:r>
            <a:r>
              <a:rPr lang="en-US" sz="1200" kern="0" dirty="0">
                <a:latin typeface="Verdana" pitchFamily="34" charset="0"/>
              </a:rPr>
              <a:t> de Brasília</a:t>
            </a: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1200" kern="0" dirty="0" err="1">
                <a:latin typeface="Verdana" pitchFamily="34" charset="0"/>
              </a:rPr>
              <a:t>Instituto</a:t>
            </a:r>
            <a:r>
              <a:rPr lang="en-US" sz="1200" kern="0" dirty="0">
                <a:latin typeface="Verdana" pitchFamily="34" charset="0"/>
              </a:rPr>
              <a:t> de </a:t>
            </a:r>
            <a:r>
              <a:rPr lang="en-US" sz="1200" kern="0" dirty="0" err="1">
                <a:latin typeface="Verdana" pitchFamily="34" charset="0"/>
              </a:rPr>
              <a:t>Ciências</a:t>
            </a:r>
            <a:r>
              <a:rPr lang="en-US" sz="1200" kern="0" dirty="0">
                <a:latin typeface="Verdana" pitchFamily="34" charset="0"/>
              </a:rPr>
              <a:t> </a:t>
            </a:r>
            <a:r>
              <a:rPr lang="en-US" sz="1200" kern="0" dirty="0" err="1">
                <a:latin typeface="Verdana" pitchFamily="34" charset="0"/>
              </a:rPr>
              <a:t>Exatas</a:t>
            </a:r>
            <a:endParaRPr lang="en-US" sz="1200" kern="0" dirty="0">
              <a:latin typeface="Verdana" pitchFamily="34" charset="0"/>
            </a:endParaRPr>
          </a:p>
          <a:p>
            <a:pPr marL="342900" indent="-342900" algn="r">
              <a:spcBef>
                <a:spcPct val="20000"/>
              </a:spcBef>
              <a:defRPr/>
            </a:pPr>
            <a:r>
              <a:rPr lang="en-US" sz="1200" kern="0" dirty="0" err="1">
                <a:latin typeface="Verdana" pitchFamily="34" charset="0"/>
              </a:rPr>
              <a:t>Departamento</a:t>
            </a:r>
            <a:r>
              <a:rPr lang="en-US" sz="1200" kern="0" dirty="0">
                <a:latin typeface="Verdana" pitchFamily="34" charset="0"/>
              </a:rPr>
              <a:t> de </a:t>
            </a:r>
            <a:r>
              <a:rPr lang="en-US" sz="1200" kern="0" dirty="0" err="1">
                <a:latin typeface="Verdana" pitchFamily="34" charset="0"/>
              </a:rPr>
              <a:t>Ciência</a:t>
            </a:r>
            <a:r>
              <a:rPr lang="en-US" sz="1200" kern="0" dirty="0">
                <a:latin typeface="Verdana" pitchFamily="34" charset="0"/>
              </a:rPr>
              <a:t> </a:t>
            </a:r>
            <a:r>
              <a:rPr lang="en-US" sz="1200" kern="0" dirty="0" err="1">
                <a:latin typeface="Verdana" pitchFamily="34" charset="0"/>
              </a:rPr>
              <a:t>da</a:t>
            </a:r>
            <a:r>
              <a:rPr lang="en-US" sz="1200" kern="0" dirty="0">
                <a:latin typeface="Verdana" pitchFamily="34" charset="0"/>
              </a:rPr>
              <a:t> </a:t>
            </a:r>
            <a:r>
              <a:rPr lang="en-US" sz="1200" kern="0" dirty="0" err="1">
                <a:latin typeface="Verdana" pitchFamily="34" charset="0"/>
              </a:rPr>
              <a:t>Computação</a:t>
            </a:r>
            <a:endParaRPr lang="en-US" sz="1200" kern="0" dirty="0">
              <a:latin typeface="Verdana" pitchFamily="34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800" kern="0" dirty="0">
                <a:latin typeface="Verdana" pitchFamily="34" charset="0"/>
              </a:rPr>
              <a:t>http://www.nickgentry.com/</a:t>
            </a:r>
          </a:p>
          <a:p>
            <a:pPr marL="342900" indent="-342900" algn="ctr">
              <a:spcBef>
                <a:spcPct val="20000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2000" kern="0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84822F5-48F1-4759-A188-4DFED7407A5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operação da máquina é determinada pelo estado corrente e pelo símbolo sendo observado, que geram as seguintes operações e um novo estado: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creva o símbolo 1 na célula observada: 1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pague qualquer símbolo que apareça na célula observada : 0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ova uma célula para a direita da célula observada: &gt;&gt;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ova uma célula para a esquerda da célula observada: &lt;&lt;</a:t>
            </a:r>
          </a:p>
          <a:p>
            <a:pPr marL="742950" lvl="1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A28A5080-CA4A-4B2E-918B-6A45BF49844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34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ssim, uma instrução para a máquina consiste na quádrupla:</a:t>
            </a:r>
          </a:p>
          <a:p>
            <a:pPr marL="742950" lvl="2" indent="-285750"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(s</a:t>
            </a:r>
            <a:r>
              <a:rPr lang="pt-BR" sz="1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D, Op, s</a:t>
            </a:r>
            <a:r>
              <a:rPr lang="pt-BR" sz="1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j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)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</a:t>
            </a:r>
            <a:r>
              <a:rPr lang="pt-BR" sz="1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é o estado corrente, D </a:t>
            </a:r>
            <a:r>
              <a:rPr lang="az-Cyrl-AZ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Є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{0,1} é o símbolo corrente, Op </a:t>
            </a:r>
            <a:r>
              <a:rPr lang="az-Cyrl-AZ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Є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{0,1,&gt;&gt;,&lt;&lt;} é uma das operações anteiormente descritas e s</a:t>
            </a:r>
            <a:r>
              <a:rPr lang="pt-BR" sz="1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j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é o  novo estado.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Um programa para uma Máquina de Turing é uma coleção finita dessas instruções.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 máquina para quando não há uma transição única (nenhuma ou mais de uma) a ser realizad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07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rcício - Máquina de Turing que realiza a soma de dois algarismos: Soma(m,n) = m+n:</a:t>
            </a: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                      m = 3               n = 4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                                  Soma(3,4) = 7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9142C08-7210-4809-87AD-002F0259DAF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53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0" name="Object 12"/>
          <p:cNvGraphicFramePr>
            <a:graphicFrameLocks noChangeAspect="1"/>
          </p:cNvGraphicFramePr>
          <p:nvPr/>
        </p:nvGraphicFramePr>
        <p:xfrm>
          <a:off x="1517650" y="3714750"/>
          <a:ext cx="5911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3" imgW="7935425" imgH="1539270" progId="Visio.Drawing.11">
                  <p:embed/>
                </p:oleObj>
              </mc:Choice>
              <mc:Fallback>
                <p:oleObj name="Visio" r:id="rId3" imgW="7935425" imgH="15392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3714750"/>
                        <a:ext cx="5911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2" name="Object 14"/>
          <p:cNvGraphicFramePr>
            <a:graphicFrameLocks noChangeAspect="1"/>
          </p:cNvGraphicFramePr>
          <p:nvPr/>
        </p:nvGraphicFramePr>
        <p:xfrm>
          <a:off x="1714500" y="2928938"/>
          <a:ext cx="5786438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5" imgW="8602654" imgH="1100520" progId="Visio.Drawing.11">
                  <p:embed/>
                </p:oleObj>
              </mc:Choice>
              <mc:Fallback>
                <p:oleObj name="Visio" r:id="rId5" imgW="8602654" imgH="110052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928938"/>
                        <a:ext cx="5786438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4" name="Object 16"/>
          <p:cNvGraphicFramePr>
            <a:graphicFrameLocks noChangeAspect="1"/>
          </p:cNvGraphicFramePr>
          <p:nvPr/>
        </p:nvGraphicFramePr>
        <p:xfrm>
          <a:off x="1714500" y="5429250"/>
          <a:ext cx="5786438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Visio" r:id="rId7" imgW="8602654" imgH="1100520" progId="Visio.Drawing.11">
                  <p:embed/>
                </p:oleObj>
              </mc:Choice>
              <mc:Fallback>
                <p:oleObj name="Visio" r:id="rId7" imgW="8602654" imgH="110052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429250"/>
                        <a:ext cx="5786438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rcício - Máquina de Turing que realiza a soma de dois algarismos: Soma(m,n) = m+n:</a:t>
            </a: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0,1,&gt;&gt;,s0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0,0, 1,s1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1,1,&lt;&lt;,s1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1,0,&gt;&gt;,s2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2,1, 0,s2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2,0,&gt;&gt;,s3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3,1, 0,s3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3,0,&gt;&gt;,s4</a:t>
            </a:r>
          </a:p>
          <a:p>
            <a:pPr marL="1200150" lvl="3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57F2BC0-CD01-440F-B896-F129E723AFA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63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639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639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6393" name="Object 12"/>
          <p:cNvGraphicFramePr>
            <a:graphicFrameLocks noChangeAspect="1"/>
          </p:cNvGraphicFramePr>
          <p:nvPr/>
        </p:nvGraphicFramePr>
        <p:xfrm>
          <a:off x="1517650" y="2643188"/>
          <a:ext cx="5911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7935425" imgH="1539270" progId="Visio.Drawing.11">
                  <p:embed/>
                </p:oleObj>
              </mc:Choice>
              <mc:Fallback>
                <p:oleObj name="Visio" r:id="rId3" imgW="7935425" imgH="15392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2643188"/>
                        <a:ext cx="5911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oftware: Visual Turing Machine (no Moodle).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9CDEA6B0-2F0D-4EAD-8E7B-58776B0CCA9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741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741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74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1741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2500313"/>
            <a:ext cx="5072063" cy="340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safio - Máquina de Turing que realiza a subtração de dois algarismos: Sub(m,n) = m - n ?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ara mais informações: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http://plato.stanford.edu/entries/turing-machine/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http://www.aturingmachine.com/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On Computable Numbers, with an Application to the </a:t>
            </a:r>
            <a:r>
              <a:rPr lang="en-US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scheidungsproblem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, Alan Turing, 1936.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oftware: Visual Turing Machine (no Moodle).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55F24CF-59A8-4C1D-8C52-40BEC68410D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843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3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4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194DBDE-F6CE-4548-A785-16F6673ADF3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 conceito central da programação e da ciência da computação é o de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goritm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algoritmo é a descrição de um padrão de comportamento, expresso em termos de um repertório bem definido e finito de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ções "primitivas"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das quais damos por certo que elas podem ser executada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Introduziremos de forma intuitiva a noção de algoritmo, motivando ao mesmo tempo as estruturas básicas de controle (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qüênc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imple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ternativ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repetiç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) como formas de raciocínio "naturais”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9605C4D-B433-472C-95EB-C2FEC12F577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2048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48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Retângulo 8"/>
          <p:cNvSpPr/>
          <p:nvPr/>
        </p:nvSpPr>
        <p:spPr bwMode="auto">
          <a:xfrm>
            <a:off x="2928938" y="1857375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Natural</a:t>
            </a:r>
          </a:p>
        </p:txBody>
      </p:sp>
      <p:sp>
        <p:nvSpPr>
          <p:cNvPr id="10" name="Retângulo 9"/>
          <p:cNvSpPr/>
          <p:nvPr/>
        </p:nvSpPr>
        <p:spPr bwMode="auto">
          <a:xfrm>
            <a:off x="2928938" y="2881313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lgoritmo</a:t>
            </a:r>
          </a:p>
        </p:txBody>
      </p:sp>
      <p:sp>
        <p:nvSpPr>
          <p:cNvPr id="11" name="Retângulo 10"/>
          <p:cNvSpPr/>
          <p:nvPr/>
        </p:nvSpPr>
        <p:spPr bwMode="auto">
          <a:xfrm>
            <a:off x="2928938" y="3857625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de Programação</a:t>
            </a:r>
          </a:p>
        </p:txBody>
      </p:sp>
      <p:sp>
        <p:nvSpPr>
          <p:cNvPr id="12" name="Retângulo 11"/>
          <p:cNvSpPr/>
          <p:nvPr/>
        </p:nvSpPr>
        <p:spPr bwMode="auto">
          <a:xfrm>
            <a:off x="2928938" y="4857750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de Máquina</a:t>
            </a:r>
          </a:p>
        </p:txBody>
      </p:sp>
      <p:cxnSp>
        <p:nvCxnSpPr>
          <p:cNvPr id="15" name="Conector de seta reta 14"/>
          <p:cNvCxnSpPr>
            <a:stCxn id="9" idx="2"/>
            <a:endCxn id="10" idx="0"/>
          </p:cNvCxnSpPr>
          <p:nvPr/>
        </p:nvCxnSpPr>
        <p:spPr bwMode="auto">
          <a:xfrm rot="5400000">
            <a:off x="4452144" y="2583656"/>
            <a:ext cx="5969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Conector de seta reta 16"/>
          <p:cNvCxnSpPr>
            <a:stCxn id="10" idx="2"/>
            <a:endCxn id="11" idx="0"/>
          </p:cNvCxnSpPr>
          <p:nvPr/>
        </p:nvCxnSpPr>
        <p:spPr bwMode="auto">
          <a:xfrm rot="5400000">
            <a:off x="4476750" y="3584575"/>
            <a:ext cx="54768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>
            <a:stCxn id="11" idx="2"/>
            <a:endCxn id="12" idx="0"/>
          </p:cNvCxnSpPr>
          <p:nvPr/>
        </p:nvCxnSpPr>
        <p:spPr bwMode="auto">
          <a:xfrm rot="5400000">
            <a:off x="4464844" y="4572794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1A3DE5F-3325-4C0D-84E2-424CE08560B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  <p:sp>
        <p:nvSpPr>
          <p:cNvPr id="2150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151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Seqüência Simpl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as batatas"; 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“devolva a cesta ao porão“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4D953CF-97DC-49C0-A1C4-9A42A00C003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253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253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lternativa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saia é clara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coloque avental"; 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as batatas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“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42938" y="1600200"/>
            <a:ext cx="7786687" cy="45259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algn="ctr">
              <a:buFontTx/>
              <a:buNone/>
              <a:defRPr/>
            </a:pPr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r>
              <a:rPr lang="pt-BR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O Conceito de Algoritmo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69C8E27-20AD-4615-8AC8-CCDBA5CC78F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355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35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 "saia é clara" então "coloque avental"; 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..	(50 vezes)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scaqu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a batata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“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C0C3C27-4284-4A11-B2D2-E240E032B2B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458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458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 "saia é clara" então "coloque avental"; 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..(50 vezes)</a:t>
            </a: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 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“;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9F38287-F785-46B1-9159-6933B2359A7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560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560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 "saia é clara" então "coloque avental";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quant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faç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descasque uma batata";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”;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890A7C2-38B9-491C-B9A7-C18EDE04686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662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662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algoritmo computacional é uma seqüência de instruções que manipula dad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struçõe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comandos que determinam a forma pela qual os dados devem ser tratad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do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informações recolhidas/fornecidas por diversos meios e que serão processadas pelo computador através das instru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0184ED1-061E-4A0B-ABC7-0025A5287EB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76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76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té certa parte do curso vamos implementar algoritmos computacionais utilizando o PORTUGOL e a linguagem de programação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pois de um tempo, vamos abandonar o PORTUGOL e permanecer apenas com o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istem várias versões de PORTUGOL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linguagem C foi proposta por 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Brian Kernighan 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nd 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nnis Ritchie 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re o final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éca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 1960 e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ício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éca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 1970.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  <p:pic>
        <p:nvPicPr>
          <p:cNvPr id="27657" name="Picture 2" descr="http://www.cs.princeton.edu/~bwk/bw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713" y="4929188"/>
            <a:ext cx="1006475" cy="118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8" name="Picture 4" descr="http://4.bp.blogspot.com/_p3b5IZKOwtc/S0I_DuZ9c2I/AAAAAAAAAM4/_b1ETxD-KlU/s400/dennis_ritchi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4951413"/>
            <a:ext cx="884238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6" descr="File:K&amp;R C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4929188"/>
            <a:ext cx="862013" cy="116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BFC8D1E-A438-4DF6-AB19-45552877461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867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867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linguagem foi padronizada pelo ANSI (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merican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National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Standards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stitut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) no final da década de 1980 e ficou conhecida como ANSI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sde então sofreu várias altera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he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pirit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of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i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Trust the programmer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on’t prevent the programmer from doing what needs to be done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Keep the language small and simple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Provide only one way to do an operation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Make it fast, even if it is not guaranteed to be portable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118B4D8-8EE8-48D6-9B4F-58A2882C329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970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970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s 32 palavras reservadas definidas no ANSI C: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  <p:pic>
        <p:nvPicPr>
          <p:cNvPr id="2970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286000"/>
            <a:ext cx="7715250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17714AE-9199-4251-A098-1AC79B61C3C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072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Identificadores: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nomes (rótulos)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tribuido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às variáveis, funções e estruturas de dados que são utilizados em algoritm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gras para formação de identificadores: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 primeiro caractere deve ser, obrigatoriamente, uma letra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o segundo caractere em diante são permitidos números e letras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 símbolo de sublinhado (_) pode ser usado para separar nomes compostos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não são permitidos espaços, caracteres acentuados e símbolos especiais na composição do nome de um identificador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palavras reservadas não podem ser usadas (ver slide anterior); 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há distinção entre maiúsculo e minúsculo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A390E5B1-CA0E-41E3-B005-E0AD305DCB3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174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174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Identificador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mplos válidos: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taNascimento</a:t>
            </a: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TA_DE_NASCIMENTO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DADE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Nota1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RABALHO2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ESO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mplos inválidos: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3CD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eu Nome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dade&amp;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*TA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ílaba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886BF25-0D8D-4BF3-846E-287EB33B36D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277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277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Variável: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é um espaço reservado na memória do computador para armazenar um determinado tipo de dad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vem receber identificadores para poderem ser referenciadas e modificadas quando necessário.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programa deve conter declarações que especificam de que tipo são as variáveis que ele utilizará e às vezes um valor inicial. 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mbora uma variável possa assumir diferentes valores, ela só pode armazenar um valor a cada instante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E859E12-3D43-449D-8627-4C8A6758B5F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614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6152" name="Imagem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625" y="1828800"/>
            <a:ext cx="5238750" cy="3200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F8B96AE-54D8-4AAE-AD5F-79C51630A4D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37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37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Variável: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  <p:grpSp>
        <p:nvGrpSpPr>
          <p:cNvPr id="33801" name="Group 2"/>
          <p:cNvGrpSpPr>
            <a:grpSpLocks/>
          </p:cNvGrpSpPr>
          <p:nvPr/>
        </p:nvGrpSpPr>
        <p:grpSpPr bwMode="auto">
          <a:xfrm>
            <a:off x="3214688" y="2286000"/>
            <a:ext cx="3000375" cy="3000375"/>
            <a:chOff x="6741" y="2857"/>
            <a:chExt cx="3340" cy="3717"/>
          </a:xfrm>
        </p:grpSpPr>
        <p:grpSp>
          <p:nvGrpSpPr>
            <p:cNvPr id="33802" name="Group 3"/>
            <p:cNvGrpSpPr>
              <a:grpSpLocks/>
            </p:cNvGrpSpPr>
            <p:nvPr/>
          </p:nvGrpSpPr>
          <p:grpSpPr bwMode="auto">
            <a:xfrm>
              <a:off x="6741" y="3004"/>
              <a:ext cx="3340" cy="3570"/>
              <a:chOff x="4941" y="3247"/>
              <a:chExt cx="3340" cy="3570"/>
            </a:xfrm>
          </p:grpSpPr>
          <p:sp>
            <p:nvSpPr>
              <p:cNvPr id="33804" name="Rectangle 4"/>
              <p:cNvSpPr>
                <a:spLocks noChangeArrowheads="1"/>
              </p:cNvSpPr>
              <p:nvPr/>
            </p:nvSpPr>
            <p:spPr bwMode="auto">
              <a:xfrm>
                <a:off x="4947" y="3590"/>
                <a:ext cx="2340" cy="32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pt-BR" altLang="pt-BR" sz="1400"/>
              </a:p>
            </p:txBody>
          </p:sp>
          <p:sp>
            <p:nvSpPr>
              <p:cNvPr id="33805" name="Line 5"/>
              <p:cNvSpPr>
                <a:spLocks noChangeShapeType="1"/>
              </p:cNvSpPr>
              <p:nvPr/>
            </p:nvSpPr>
            <p:spPr bwMode="auto">
              <a:xfrm>
                <a:off x="4944" y="4117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6" name="Line 6"/>
              <p:cNvSpPr>
                <a:spLocks noChangeShapeType="1"/>
              </p:cNvSpPr>
              <p:nvPr/>
            </p:nvSpPr>
            <p:spPr bwMode="auto">
              <a:xfrm>
                <a:off x="4941" y="4658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7" name="Line 7"/>
              <p:cNvSpPr>
                <a:spLocks noChangeShapeType="1"/>
              </p:cNvSpPr>
              <p:nvPr/>
            </p:nvSpPr>
            <p:spPr bwMode="auto">
              <a:xfrm>
                <a:off x="4941" y="5254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8" name="Line 8"/>
              <p:cNvSpPr>
                <a:spLocks noChangeShapeType="1"/>
              </p:cNvSpPr>
              <p:nvPr/>
            </p:nvSpPr>
            <p:spPr bwMode="auto">
              <a:xfrm>
                <a:off x="4941" y="6277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9" name="Text Box 9"/>
              <p:cNvSpPr txBox="1">
                <a:spLocks noChangeArrowheads="1"/>
              </p:cNvSpPr>
              <p:nvPr/>
            </p:nvSpPr>
            <p:spPr bwMode="auto">
              <a:xfrm>
                <a:off x="6021" y="369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27</a:t>
                </a:r>
                <a:endParaRPr lang="pt-BR" altLang="pt-BR" sz="1400"/>
              </a:p>
            </p:txBody>
          </p:sp>
          <p:sp>
            <p:nvSpPr>
              <p:cNvPr id="33810" name="Text Box 10"/>
              <p:cNvSpPr txBox="1">
                <a:spLocks noChangeArrowheads="1"/>
              </p:cNvSpPr>
              <p:nvPr/>
            </p:nvSpPr>
            <p:spPr bwMode="auto">
              <a:xfrm>
                <a:off x="5648" y="4264"/>
                <a:ext cx="144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       71.5</a:t>
                </a:r>
                <a:endParaRPr lang="pt-BR" altLang="pt-BR" sz="1400"/>
              </a:p>
            </p:txBody>
          </p:sp>
          <p:sp>
            <p:nvSpPr>
              <p:cNvPr id="33811" name="Text Box 11"/>
              <p:cNvSpPr txBox="1">
                <a:spLocks noChangeArrowheads="1"/>
              </p:cNvSpPr>
              <p:nvPr/>
            </p:nvSpPr>
            <p:spPr bwMode="auto">
              <a:xfrm>
                <a:off x="5672" y="4782"/>
                <a:ext cx="982" cy="3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ALEXANDRE</a:t>
                </a:r>
                <a:endParaRPr lang="pt-BR" altLang="pt-BR" sz="1400"/>
              </a:p>
            </p:txBody>
          </p:sp>
          <p:sp>
            <p:nvSpPr>
              <p:cNvPr id="33812" name="Text Box 12"/>
              <p:cNvSpPr txBox="1">
                <a:spLocks noChangeArrowheads="1"/>
              </p:cNvSpPr>
              <p:nvPr/>
            </p:nvSpPr>
            <p:spPr bwMode="auto">
              <a:xfrm>
                <a:off x="6096" y="5317"/>
                <a:ext cx="360" cy="9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</p:txBody>
          </p:sp>
          <p:sp>
            <p:nvSpPr>
              <p:cNvPr id="33813" name="Text Box 13"/>
              <p:cNvSpPr txBox="1">
                <a:spLocks noChangeArrowheads="1"/>
              </p:cNvSpPr>
              <p:nvPr/>
            </p:nvSpPr>
            <p:spPr bwMode="auto">
              <a:xfrm>
                <a:off x="7381" y="3247"/>
                <a:ext cx="900" cy="165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Verdana" panose="020B0604030504040204" pitchFamily="34" charset="0"/>
                  </a:rPr>
                  <a:t/>
                </a: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Idade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Verdana" panose="020B0604030504040204" pitchFamily="34" charset="0"/>
                  </a:rPr>
                  <a:t/>
                </a: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Massa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Verdana" panose="020B0604030504040204" pitchFamily="34" charset="0"/>
                  </a:rPr>
                  <a:t/>
                </a: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Nome</a:t>
                </a:r>
                <a:endParaRPr lang="pt-BR" altLang="pt-BR" sz="1400"/>
              </a:p>
            </p:txBody>
          </p:sp>
        </p:grpSp>
        <p:sp>
          <p:nvSpPr>
            <p:cNvPr id="33803" name="Text Box 14"/>
            <p:cNvSpPr txBox="1">
              <a:spLocks noChangeArrowheads="1"/>
            </p:cNvSpPr>
            <p:nvPr/>
          </p:nvSpPr>
          <p:spPr bwMode="auto">
            <a:xfrm>
              <a:off x="7139" y="2857"/>
              <a:ext cx="1452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pt-BR" altLang="pt-BR" sz="1400">
                  <a:latin typeface="Verdana" panose="020B0604030504040204" pitchFamily="34" charset="0"/>
                </a:rPr>
                <a:t>Memória</a:t>
              </a:r>
              <a:endParaRPr lang="pt-BR" altLang="pt-BR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C751D95-DFEA-4FCC-9158-D3A39180418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482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2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ipos básicos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l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ortugol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teir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inteiro, negativo, nulo ou positivo. Ex.: -15, 0, 101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rea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real, negativo, nulo ou positivo. Ex.: -1, -0.5, 0, 5, 9.5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aracter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conjunto de caracteres alfanuméricos. Ex.: “AB”, “123”, “A123” , “CASA” 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logic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	conjunto de valores FALSO ou VERDADEIR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m proposições lógica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961E951-02A1-41B3-9DA1-9DC0DDAC4FC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584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584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ipos básicos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l em C (por enquanto isso basta, depois veremos muito mais!):</a:t>
            </a:r>
          </a:p>
          <a:p>
            <a:pPr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inteiro, negativo, nulo ou positivo. Ex.: -15, 0, 101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floa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real, negativo, nulo ou positivo. Ex.: -1, -0.5, 0, 5, 9.5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har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apenas um único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aracter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lfanumérico. Ex.: ‘A’, ‘3’, ‘2’ , ‘d’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FCDD652-AB02-4A25-88B4-6B8867BDDBC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686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686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trutura básica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um algoritmo computacional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“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ome_do_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var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declaração de variávei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icio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comando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imalgoritmo</a:t>
            </a:r>
            <a:endParaRPr lang="pt-BR" sz="1800" b="1" u="sng" dirty="0">
              <a:latin typeface="Courier New" pitchFamily="49" charset="0"/>
              <a:cs typeface="Courier New" pitchFamily="49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4DF9F1F-DAF1-46E0-8636-BC9B7E0E9FF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789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789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trutura básica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um algoritmo computacional em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en-US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declaração de variáveis&gt;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comandos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"PAUSE");	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0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7A9CD9C-8989-48B5-976D-C79DFE307F4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891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891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claraç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i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“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declaravariaveis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var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teir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: idade, 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um_de_filhos</a:t>
            </a: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real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: peso, altura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icio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comando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imalgoritmo</a:t>
            </a:r>
            <a:endParaRPr lang="pt-BR" sz="1800" b="1" u="sng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8B31BDC-82C8-4379-9EC8-F9ECBB8DE90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994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claraç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is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m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includ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includ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en-US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idade, 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um_de_filhos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loat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peso, altura;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comandos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"PAUSE");	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0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F9DC997-BE26-497E-A0BA-F505783208B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096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096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perador de atribuiçã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	Idade = 30;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	a = b = 1.5;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09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1582738" y="1839913"/>
          <a:ext cx="6096000" cy="73183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/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=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tribuição</a:t>
                      </a:r>
                    </a:p>
                  </a:txBody>
                  <a:tcPr marT="45740" marB="45740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C4BC7B6-27E0-4F57-8C12-DE27F9C3173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198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98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19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292579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ubtração,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também menos unário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dição</a:t>
                      </a: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ultiplicação</a:t>
                      </a: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/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visão</a:t>
                      </a: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%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ódulo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a divisão (resto)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-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cremento</a:t>
                      </a: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ncremento</a:t>
                      </a:r>
                    </a:p>
                  </a:txBody>
                  <a:tcPr marT="45702" marB="45702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8ADDF77-1BE3-4A9C-BC13-9D71F4EC153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301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30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301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delta = b*b – 4*a*c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30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1538"/>
          <a:ext cx="6096000" cy="18288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ubtração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dição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ultiplicação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/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visão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A99108C-9288-4C25-818D-8166F8B02A4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717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717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hecimento declarativ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rpo organizado de informações factuais (o que é)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.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O bolo comum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é a massa de bolo básica para confeitar ou rechear. É também um excelente acompanhamento para café ou chá.</a:t>
            </a:r>
          </a:p>
        </p:txBody>
      </p:sp>
      <p:pic>
        <p:nvPicPr>
          <p:cNvPr id="7177" name="Picture 11" descr="http://1.bp.blogspot.com/_kdPJEYIcFqU/S_LPumwutTI/AAAAAAAAAKE/lzAeo3S7Ohw/s400/Bolo+comu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3571875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E50F5F2-0C3A-4861-8FF3-626A7CA0006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403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58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Menos unári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	num1= -num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404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9950"/>
          <a:ext cx="6096000" cy="73183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/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enos unário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40" marB="45740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212832D-4D2D-4760-8D8F-8807B48F7D5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506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num = 17%5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506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73183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/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%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ódulo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a divisão (resto)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40" marB="45740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C6529E4-F153-4B4B-A70C-8E647EA5A51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608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de incremento e decrement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+; ou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+=1; ou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 = a + 1;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b = ++a;    difere de   b =  a++;                  </a:t>
            </a: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--; ou     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-=1; ou 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 = a - 1;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b = --a;    difere </a:t>
            </a:r>
            <a:r>
              <a:rPr lang="pt-BR" sz="180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de   b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=  a--;                 </a:t>
            </a: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608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109696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-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cremento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ncremento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D4AEC43-AF8C-4087-AFB8-E41F4FCA26B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710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0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Precedência dos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Operadores do mesmo nível de precedência são avaliados pelo compilador da esquerda para a direita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TENÇÃO  Em qualquer caso, os parênteses são sempre os campeões!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711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18288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recedência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  <a:r>
                        <a:rPr lang="pt-BR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--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is alta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 /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  <a:r>
                        <a:rPr lang="pt-BR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-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is</a:t>
                      </a:r>
                      <a:r>
                        <a:rPr lang="pt-BR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baixa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7E7FD5E-AA7F-43A6-A183-2BF7E230154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813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 de atribuiçã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+= 2;  equivale a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= a + 2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813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8363"/>
          <a:ext cx="6096000" cy="219392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+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 + b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-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a – b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*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*b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/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/b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%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%b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DDFE562-51B6-4F77-A49C-4CA889F8F67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915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lgumas funções útei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TENÇÃO  As funções têm prioridade sobre os outros operadores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  Algoritmos Computacionais: Funções</a:t>
            </a:r>
          </a:p>
        </p:txBody>
      </p:sp>
      <p:sp>
        <p:nvSpPr>
          <p:cNvPr id="4916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3600"/>
          <a:ext cx="6096000" cy="109696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/>
                  </a:extLst>
                </a:gridCol>
                <a:gridCol w="4429156">
                  <a:extLst>
                    <a:ext uri="{9D8B030D-6E8A-4147-A177-3AD203B41FA5}"/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unção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ow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a,b)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</a:t>
                      </a:r>
                      <a:r>
                        <a:rPr lang="pt-BR" sz="1800" baseline="300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   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</a:t>
                      </a:r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^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)</a:t>
                      </a:r>
                      <a:r>
                        <a:rPr lang="pt-BR" sz="1800" baseline="300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</a:t>
                      </a: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qrt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a)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                   (a</a:t>
                      </a:r>
                      <a:r>
                        <a:rPr lang="pt-BR" sz="1800" baseline="300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/2  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u </a:t>
                      </a:r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^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1/2) )</a:t>
                      </a:r>
                      <a:endParaRPr lang="pt-BR" sz="1800" baseline="300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673" marB="45673"/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49176" name="Object 2"/>
          <p:cNvGraphicFramePr>
            <a:graphicFrameLocks noChangeAspect="1"/>
          </p:cNvGraphicFramePr>
          <p:nvPr/>
        </p:nvGraphicFramePr>
        <p:xfrm>
          <a:off x="4716463" y="2852738"/>
          <a:ext cx="5000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8" name="Equation" r:id="rId3" imgW="241300" imgH="228600" progId="Equation.3">
                  <p:embed/>
                </p:oleObj>
              </mc:Choice>
              <mc:Fallback>
                <p:oleObj name="Equation" r:id="rId3" imgW="2413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852738"/>
                        <a:ext cx="5000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E520175-E579-439D-9882-07CECFB39480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018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8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01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01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0187" name="Object 5"/>
          <p:cNvGraphicFramePr>
            <a:graphicFrameLocks noChangeAspect="1"/>
          </p:cNvGraphicFramePr>
          <p:nvPr/>
        </p:nvGraphicFramePr>
        <p:xfrm>
          <a:off x="3357563" y="2000250"/>
          <a:ext cx="28003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name="Equation" r:id="rId3" imgW="1397000" imgH="431800" progId="Equation.3">
                  <p:embed/>
                </p:oleObj>
              </mc:Choice>
              <mc:Fallback>
                <p:oleObj name="Equation" r:id="rId3" imgW="1397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00250"/>
                        <a:ext cx="28003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1F0A3DC-E4A9-456F-9162-901A04C1C02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120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2*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x,2) – 3*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x,x+1)/2 +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x+1)/x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120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12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1211" name="Object 5"/>
          <p:cNvGraphicFramePr>
            <a:graphicFrameLocks noChangeAspect="1"/>
          </p:cNvGraphicFramePr>
          <p:nvPr/>
        </p:nvGraphicFramePr>
        <p:xfrm>
          <a:off x="3357563" y="2000250"/>
          <a:ext cx="28003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3" name="Equation" r:id="rId3" imgW="1397000" imgH="431800" progId="Equation.3">
                  <p:embed/>
                </p:oleObj>
              </mc:Choice>
              <mc:Fallback>
                <p:oleObj name="Equation" r:id="rId3" imgW="1397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00250"/>
                        <a:ext cx="28003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58E97A1-7920-4BBD-A574-FF2E380F1B0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222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2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22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22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2237" name="Object 5"/>
          <p:cNvGraphicFramePr>
            <a:graphicFrameLocks noChangeAspect="1"/>
          </p:cNvGraphicFramePr>
          <p:nvPr/>
        </p:nvGraphicFramePr>
        <p:xfrm>
          <a:off x="3357563" y="2071688"/>
          <a:ext cx="25495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Equation" r:id="rId3" imgW="1511300" imgH="469900" progId="Equation.3">
                  <p:embed/>
                </p:oleObj>
              </mc:Choice>
              <mc:Fallback>
                <p:oleObj name="Equation" r:id="rId3" imgW="15113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71688"/>
                        <a:ext cx="25495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031AA95-7F75-4571-8678-7D2D3BD382D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32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2*h -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 45/(3*x) - 4*h*(3-h), 22*k 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325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32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6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3261" name="Object 5"/>
          <p:cNvGraphicFramePr>
            <a:graphicFrameLocks noChangeAspect="1"/>
          </p:cNvGraphicFramePr>
          <p:nvPr/>
        </p:nvGraphicFramePr>
        <p:xfrm>
          <a:off x="3357563" y="2071688"/>
          <a:ext cx="25495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Equation" r:id="rId3" imgW="1511300" imgH="469900" progId="Equation.3">
                  <p:embed/>
                </p:oleObj>
              </mc:Choice>
              <mc:Fallback>
                <p:oleObj name="Equation" r:id="rId3" imgW="15113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71688"/>
                        <a:ext cx="25495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9B106DE-3CA5-4E42-AB5A-D0D29756C88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819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19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439052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hecimento imperativ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É o que se manifesta da execução de uma tarefa (como fazer)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.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Bolo comum:</a:t>
            </a:r>
          </a:p>
          <a:p>
            <a:pPr marL="2171700" lvl="4" indent="-342900" algn="just" eaLnBrk="1" hangingPunct="1">
              <a:buFontTx/>
              <a:buAutoNum type="arabicPeriod"/>
              <a:defRPr/>
            </a:pPr>
            <a:endParaRPr lang="pt-BR" sz="14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Bater o açúcar e a manteiga, com a essência de baunilha até branquear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crescentar as gemas uma a uma, batendo sempre, até levantar bolhas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eneirar a farinha, a maizena e o fermento e ir acrescentando pouco a pouco, alternando com o leite, sem parar de bater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m separado, bater as claras em neve, com a pitada de sal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isturar as claras delicadamente à mistura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ssar em forma untada e polvilhada com farinha de trigo, em forno médio, por aproximadamente 40 minutos.</a:t>
            </a:r>
          </a:p>
        </p:txBody>
      </p:sp>
      <p:pic>
        <p:nvPicPr>
          <p:cNvPr id="820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3286125"/>
            <a:ext cx="21875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EBC9DDD9-FF95-4DC5-9CF3-405A0A684AC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427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7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b+(34+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9,e))/(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u-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89)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428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42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1324AA0-B6C0-4512-B915-FC44EEF2F28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530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b+(34+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9,e))/(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u-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89)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53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53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5310" name="Object 3"/>
          <p:cNvGraphicFramePr>
            <a:graphicFrameLocks noChangeAspect="1"/>
          </p:cNvGraphicFramePr>
          <p:nvPr/>
        </p:nvGraphicFramePr>
        <p:xfrm>
          <a:off x="3500438" y="3214688"/>
          <a:ext cx="207486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2" name="Equation" r:id="rId3" imgW="1002865" imgH="444307" progId="Equation.3">
                  <p:embed/>
                </p:oleObj>
              </mc:Choice>
              <mc:Fallback>
                <p:oleObj name="Equation" r:id="rId3" imgW="1002865" imgH="44430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3214688"/>
                        <a:ext cx="20748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2B2DEBF-A609-4B76-BCB7-B3BB2AC56C5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632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a+x, 2+w) – 3*a)/2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632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63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6440640-912A-49A9-BB18-8B63DF43D2C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734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4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a+x, 2+w) – 3*a)/2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735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73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7359" name="Object 3"/>
          <p:cNvGraphicFramePr>
            <a:graphicFrameLocks noChangeAspect="1"/>
          </p:cNvGraphicFramePr>
          <p:nvPr/>
        </p:nvGraphicFramePr>
        <p:xfrm>
          <a:off x="3633788" y="3286125"/>
          <a:ext cx="2081212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Equation" r:id="rId3" imgW="965200" imgH="419100" progId="Equation.3">
                  <p:embed/>
                </p:oleObj>
              </mc:Choice>
              <mc:Fallback>
                <p:oleObj name="Equation" r:id="rId3" imgW="9652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8" y="3286125"/>
                        <a:ext cx="2081212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9C21A77-2840-463F-9FF1-46C206425CF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837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837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837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685800" y="1357313"/>
            <a:ext cx="820737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Saída de dados (via monitor):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: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escrev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 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escrev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Sua idade é:", idade, "anos.");</a:t>
            </a:r>
          </a:p>
          <a:p>
            <a:pPr lvl="1" algn="ctr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C: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eaLnBrk="1" hangingPunct="1">
              <a:defRPr/>
            </a:pPr>
            <a:endParaRPr lang="pt-BR" sz="18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Sua idade é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anos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idade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Sua altura é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metros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altura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A letra é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letra);</a:t>
            </a:r>
          </a:p>
          <a:p>
            <a:pPr lvl="1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I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, A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f,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L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,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idade,altura,letra)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                                       \n  Nova linha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7.  Entrada e Saída de Dados</a:t>
            </a:r>
          </a:p>
        </p:txBody>
      </p:sp>
      <p:sp>
        <p:nvSpPr>
          <p:cNvPr id="5837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cxnSp>
        <p:nvCxnSpPr>
          <p:cNvPr id="58378" name="Conector de seta reta 10"/>
          <p:cNvCxnSpPr>
            <a:cxnSpLocks noChangeShapeType="1"/>
          </p:cNvCxnSpPr>
          <p:nvPr/>
        </p:nvCxnSpPr>
        <p:spPr bwMode="auto">
          <a:xfrm rot="5400000" flipH="1" flipV="1">
            <a:off x="5006181" y="5080794"/>
            <a:ext cx="71437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2D09084-7F93-4587-991E-B65157663F6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93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93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rada de dados (via teclado):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: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idade);</a:t>
            </a:r>
          </a:p>
          <a:p>
            <a:pPr lvl="1" algn="just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altura);</a:t>
            </a:r>
          </a:p>
          <a:p>
            <a:pPr lvl="1" algn="just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letra);</a:t>
            </a:r>
          </a:p>
          <a:p>
            <a:pPr lvl="1" algn="ctr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C: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eaLnBrk="1" hangingPunct="1">
              <a:defRPr/>
            </a:pPr>
            <a:endParaRPr lang="pt-BR" sz="18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idade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altura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letra)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7.  Entrada e Saída de Dados</a:t>
            </a:r>
          </a:p>
        </p:txBody>
      </p:sp>
      <p:sp>
        <p:nvSpPr>
          <p:cNvPr id="5940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pic>
        <p:nvPicPr>
          <p:cNvPr id="59402" name="Picture 2" descr="http://lh6.ggpht.com/_raNa9QVlkXs/SeuAAypb5nI/AAAAAAAAAwg/T4O7DlCuKFY/virtual_keyboard_thumb%5B3%5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13" y="2428875"/>
            <a:ext cx="2428875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9AD4634-07E1-40DC-AE20-CA8D76AA900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922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22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2857500" y="1357313"/>
            <a:ext cx="5572125" cy="258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an Turing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(1912 - 1954), matemático britânico, descreve em 1936 uma máquina teórica, conhecida como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áquina de Turing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capaz de realizar qualquer tarefa computável, desde que execute adequadamente uma determinada seqüência de instru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sse seqüência de instruções é chamada de 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goritm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</a:t>
            </a:r>
          </a:p>
        </p:txBody>
      </p:sp>
      <p:pic>
        <p:nvPicPr>
          <p:cNvPr id="9225" name="Picture 2" descr="http://www.lgf.org.uk/assets/Uploads/_resampled/SetHeight275-alan-tur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1428750"/>
            <a:ext cx="1919287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642938" y="4071938"/>
            <a:ext cx="7786687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 Em 1938, foi recrutado pelo departamento de análise criptográfica do govern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seguiu decifrar o código da máquina de criptografia Enigma, que a Alemanha de Hitler usava para mandar mensagens militares cifradas durante a guerr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6BCC47C-C299-497B-B71F-B09161D5C1C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024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258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Graças ao sistema de decodificação que ele criou, o Reino Unido passou a interceptar as mensagens e localizar os submarinos alemães, atacando-os e revertendo o avançar da guerr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Mas seu trabalho era secreto, e os feitos de Turing passaram sem aclamação na époc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lossus:</a:t>
            </a:r>
          </a:p>
        </p:txBody>
      </p:sp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571500" y="4246563"/>
            <a:ext cx="79295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pic>
        <p:nvPicPr>
          <p:cNvPr id="10250" name="Picture 2" descr="Ficheiro:Colossu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660775"/>
            <a:ext cx="3643312" cy="2411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B7D654A-CED2-4DF4-8179-F39146F7E84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mo homossexual, no início dos anos 1950 foi publicamente humilhad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Perdeu o acesso de segurança aos laboratórios onde trabalhava porque, sob a mentalidade da Guerra Fria corrente, homossexuais eram uma brecha na seguranç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denado a terapias à base de estrogênio, o que, de fato, equivalia a castração química e que teve o humilhante efeito secundário de lhe fazer crescer sei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m 8 de junho de 1954, um criado de Turing encontrou-o morto em sua residência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Wilmsl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heshir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ame post-mortem estabeleceu que a causa da morte foi envenenamento por cianeto.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14/09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EC805EEC-362F-4042-85ED-C1A9563E223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229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máquina é composta das seguintes parte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uma fita dividida em células, potencialmente infinita.</a:t>
            </a: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uma cabeça de leitura/escrita, capaz de:</a:t>
            </a:r>
          </a:p>
          <a:p>
            <a:pPr marL="12001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Observar apenas uma célula em um dado momento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Ler se a célula tem o número 1 escrito ou se está em branco (0)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crever ou apagar um símbolo 1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ovimentar-se para a célula imediatamente a esquerda ou direita daquela que está sendo observad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trutura padrão">
  <a:themeElements>
    <a:clrScheme name="Estrutura padrã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18</TotalTime>
  <Words>2726</Words>
  <Application>Microsoft Office PowerPoint</Application>
  <PresentationFormat>Apresentação na tela (4:3)</PresentationFormat>
  <Paragraphs>813</Paragraphs>
  <Slides>55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55</vt:i4>
      </vt:variant>
    </vt:vector>
  </HeadingPairs>
  <TitlesOfParts>
    <vt:vector size="63" baseType="lpstr">
      <vt:lpstr>Calibri</vt:lpstr>
      <vt:lpstr>Courier New</vt:lpstr>
      <vt:lpstr>Times New Roman</vt:lpstr>
      <vt:lpstr>Verdana</vt:lpstr>
      <vt:lpstr>Wingdings</vt:lpstr>
      <vt:lpstr>Estrutura padrão</vt:lpstr>
      <vt:lpstr>Visio</vt:lpstr>
      <vt:lpstr>Equation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Universidade de Brasíli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C</dc:title>
  <dc:creator>Alexandre Zaghetto</dc:creator>
  <cp:lastModifiedBy>Alexandre Zaghetto</cp:lastModifiedBy>
  <cp:revision>1671</cp:revision>
  <dcterms:created xsi:type="dcterms:W3CDTF">2002-12-12T12:34:29Z</dcterms:created>
  <dcterms:modified xsi:type="dcterms:W3CDTF">2016-09-14T20:55:46Z</dcterms:modified>
</cp:coreProperties>
</file>